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1BEA42E8" w:rsidR="00DA3800" w:rsidRPr="00D76B4F" w:rsidRDefault="00F8762A" w:rsidP="00D76B4F">
      <w:pPr>
        <w:pStyle w:val="Heading1"/>
        <w:rPr>
          <w:rFonts w:ascii="Arial" w:hAnsi="Arial" w:cs="Arial"/>
        </w:rPr>
      </w:pPr>
      <w:bookmarkStart w:id="0" w:name="_GoBack"/>
      <w:bookmarkEnd w:id="0"/>
      <w:r w:rsidRPr="00D76B4F">
        <w:rPr>
          <w:rFonts w:ascii="Arial" w:hAnsi="Arial" w:cs="Arial"/>
          <w:caps w:val="0"/>
        </w:rPr>
        <w:t>ANNEX II</w:t>
      </w:r>
    </w:p>
    <w:p w14:paraId="034A589D" w14:textId="063F94F9" w:rsidR="00AA22BA" w:rsidRPr="00D76B4F" w:rsidRDefault="00F8762A" w:rsidP="00453F86">
      <w:pPr>
        <w:pStyle w:val="Heading2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caps w:val="0"/>
          <w:szCs w:val="22"/>
        </w:rPr>
        <w:t>EXAMPLES OF VARIOUS CUSTOMIZATIONS BASED ON INTEROPERABILITY</w:t>
      </w:r>
    </w:p>
    <w:p w14:paraId="563638E1" w14:textId="14A862F5" w:rsidR="004A5139" w:rsidRPr="00D76B4F" w:rsidRDefault="00D76B4F" w:rsidP="00F8762A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AA22BA" w:rsidRPr="00D76B4F">
        <w:rPr>
          <w:rFonts w:ascii="Arial" w:hAnsi="Arial" w:cs="Arial"/>
        </w:rPr>
        <w:t>The following</w:t>
      </w:r>
      <w:r w:rsidR="004A5139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two examples are provided to assist in the understanding of the proposed design approach</w:t>
      </w:r>
      <w:r w:rsidR="00DA3800" w:rsidRPr="00D76B4F">
        <w:rPr>
          <w:rFonts w:ascii="Arial" w:hAnsi="Arial" w:cs="Arial"/>
        </w:rPr>
        <w:t xml:space="preserve"> described in document CWS/7/3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first example, two new optional </w:t>
      </w:r>
      <w:r w:rsidR="00550890" w:rsidRPr="00D76B4F">
        <w:rPr>
          <w:rFonts w:ascii="Arial" w:hAnsi="Arial" w:cs="Arial"/>
        </w:rPr>
        <w:t>elements</w:t>
      </w:r>
      <w:r w:rsidR="00AA22BA" w:rsidRPr="00D76B4F">
        <w:rPr>
          <w:rFonts w:ascii="Arial" w:hAnsi="Arial" w:cs="Arial"/>
        </w:rPr>
        <w:t xml:space="preserve"> are added to the ST.96 schema</w:t>
      </w:r>
      <w:r w:rsidR="00DA3800" w:rsidRPr="00D76B4F">
        <w:rPr>
          <w:rFonts w:ascii="Arial" w:hAnsi="Arial" w:cs="Arial"/>
        </w:rPr>
        <w:t xml:space="preserve">. </w:t>
      </w:r>
      <w:r w:rsidR="00AA22BA" w:rsidRPr="00D76B4F">
        <w:rPr>
          <w:rFonts w:ascii="Arial" w:hAnsi="Arial" w:cs="Arial"/>
        </w:rPr>
        <w:t xml:space="preserve"> </w:t>
      </w:r>
      <w:r w:rsidR="00DA3800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second example, </w:t>
      </w:r>
      <w:r w:rsidR="0074121A" w:rsidRPr="00D76B4F">
        <w:rPr>
          <w:rFonts w:ascii="Arial" w:hAnsi="Arial" w:cs="Arial"/>
        </w:rPr>
        <w:t>an existing ST.96 component</w:t>
      </w:r>
      <w:r w:rsidR="00550890" w:rsidRPr="00D76B4F">
        <w:rPr>
          <w:rFonts w:ascii="Arial" w:hAnsi="Arial" w:cs="Arial"/>
        </w:rPr>
        <w:t>, which has been extended is added to the ST.96 schema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74121A" w:rsidRPr="00D76B4F">
        <w:rPr>
          <w:rFonts w:ascii="Arial" w:hAnsi="Arial" w:cs="Arial"/>
        </w:rPr>
        <w:t xml:space="preserve">n the examples, changes are identified using yellow highlighted text. </w:t>
      </w:r>
    </w:p>
    <w:p w14:paraId="65CB2C70" w14:textId="7BBB9509" w:rsidR="004A5139" w:rsidRPr="00D76B4F" w:rsidRDefault="00DA3800" w:rsidP="00D76B4F">
      <w:pPr>
        <w:pStyle w:val="Heading3"/>
        <w:spacing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1: </w:t>
      </w:r>
      <w:r w:rsidR="005A01E9" w:rsidRPr="00D76B4F">
        <w:rPr>
          <w:rFonts w:ascii="Arial" w:hAnsi="Arial" w:cs="Arial"/>
          <w:szCs w:val="22"/>
        </w:rPr>
        <w:t xml:space="preserve"> </w:t>
      </w:r>
      <w:r w:rsidR="0026758F" w:rsidRPr="00D76B4F">
        <w:rPr>
          <w:rFonts w:ascii="Arial" w:hAnsi="Arial" w:cs="Arial"/>
          <w:szCs w:val="22"/>
        </w:rPr>
        <w:t>Adding two</w:t>
      </w:r>
      <w:r w:rsidR="004A5139" w:rsidRPr="00D76B4F">
        <w:rPr>
          <w:rFonts w:ascii="Arial" w:hAnsi="Arial" w:cs="Arial"/>
          <w:szCs w:val="22"/>
        </w:rPr>
        <w:t xml:space="preserve"> new atomic optional elements to existing ST.96 V2_1 structure (</w:t>
      </w:r>
      <w:proofErr w:type="spellStart"/>
      <w:r w:rsidR="004A5139" w:rsidRPr="00D76B4F">
        <w:rPr>
          <w:rFonts w:ascii="Arial" w:hAnsi="Arial" w:cs="Arial"/>
          <w:szCs w:val="22"/>
        </w:rPr>
        <w:t>tmk</w:t>
      </w:r>
      <w:proofErr w:type="gramStart"/>
      <w:r w:rsidR="004A5139" w:rsidRPr="00D76B4F">
        <w:rPr>
          <w:rFonts w:ascii="Arial" w:hAnsi="Arial" w:cs="Arial"/>
          <w:szCs w:val="22"/>
        </w:rPr>
        <w:t>:NationalTrademarkInformation</w:t>
      </w:r>
      <w:proofErr w:type="spellEnd"/>
      <w:proofErr w:type="gramEnd"/>
      <w:r w:rsidR="00AA22BA" w:rsidRPr="00D76B4F">
        <w:rPr>
          <w:rFonts w:ascii="Arial" w:hAnsi="Arial" w:cs="Arial"/>
          <w:szCs w:val="22"/>
        </w:rPr>
        <w:t>)</w:t>
      </w:r>
    </w:p>
    <w:p w14:paraId="1CA19F52" w14:textId="4826BBCB" w:rsidR="004A5139" w:rsidRPr="008358CB" w:rsidRDefault="004A5139" w:rsidP="004A5139">
      <w:pPr>
        <w:pStyle w:val="ListParagraph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proofErr w:type="gramStart"/>
      <w:r w:rsidRPr="008358CB">
        <w:rPr>
          <w:rFonts w:ascii="Courier New" w:hAnsi="Courier New" w:cs="Courier New"/>
          <w:color w:val="000000"/>
        </w:rPr>
        <w:t>tmk:</w:t>
      </w:r>
      <w:proofErr w:type="gramEnd"/>
      <w:r w:rsidRPr="008358CB">
        <w:rPr>
          <w:rFonts w:ascii="Courier New" w:hAnsi="Courier New" w:cs="Courier New"/>
          <w:color w:val="000000"/>
        </w:rPr>
        <w:t>TransactionData/tmk:TrademarkBag/tmk:Trademark/tmk:NationalTrademarkInformation</w:t>
      </w:r>
    </w:p>
    <w:p w14:paraId="10FF2E25" w14:textId="77777777" w:rsidR="007D4EEF" w:rsidRPr="00D76B4F" w:rsidRDefault="007D4EEF" w:rsidP="004A5139">
      <w:pPr>
        <w:pStyle w:val="ListParagraph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D76B4F" w:rsidRDefault="00720DF8" w:rsidP="00720DF8">
      <w:pPr>
        <w:pStyle w:val="ListParagraph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</w:rPr>
      </w:pPr>
      <w:r w:rsidRPr="00D76B4F">
        <w:rPr>
          <w:rFonts w:ascii="Arial" w:hAnsi="Arial" w:cs="Arial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3.6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3071188" r:id="rId9"/>
        </w:object>
      </w:r>
    </w:p>
    <w:p w14:paraId="1649CAA8" w14:textId="77777777" w:rsidR="004A5139" w:rsidRPr="00D76B4F" w:rsidRDefault="004A5139" w:rsidP="004A5139">
      <w:pPr>
        <w:ind w:left="1080"/>
        <w:rPr>
          <w:rFonts w:ascii="Arial" w:hAnsi="Arial" w:cs="Arial"/>
        </w:rPr>
      </w:pPr>
    </w:p>
    <w:p w14:paraId="27F03D6A" w14:textId="6F465727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1: Define IPO Customized</w:t>
      </w:r>
      <w:r w:rsidR="00AA22BA" w:rsidRPr="00D76B4F">
        <w:rPr>
          <w:rFonts w:ascii="Arial" w:hAnsi="Arial" w:cs="Arial"/>
        </w:rPr>
        <w:t xml:space="preserve"> XSD Definition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>n this instance, the new element</w:t>
      </w:r>
      <w:r w:rsidR="0026758F" w:rsidRPr="00D76B4F">
        <w:rPr>
          <w:rFonts w:ascii="Arial" w:hAnsi="Arial" w:cs="Arial"/>
        </w:rPr>
        <w:t xml:space="preserve">s, </w:t>
      </w:r>
      <w:proofErr w:type="spellStart"/>
      <w:r w:rsidR="0026758F" w:rsidRPr="00305387">
        <w:rPr>
          <w:rFonts w:ascii="Courier New" w:hAnsi="Courier New" w:cs="Courier New"/>
        </w:rPr>
        <w:t>ustmk</w:t>
      </w:r>
      <w:proofErr w:type="gramStart"/>
      <w:r w:rsidR="0026758F" w:rsidRPr="00305387">
        <w:rPr>
          <w:rFonts w:ascii="Courier New" w:hAnsi="Courier New" w:cs="Courier New"/>
        </w:rPr>
        <w:t>:FiledAsReducedFeeApplicationIndicator</w:t>
      </w:r>
      <w:proofErr w:type="spellEnd"/>
      <w:proofErr w:type="gramEnd"/>
      <w:r w:rsidR="0026758F" w:rsidRPr="00D76B4F">
        <w:rPr>
          <w:rFonts w:ascii="Arial" w:hAnsi="Arial" w:cs="Arial"/>
        </w:rPr>
        <w:t xml:space="preserve"> and  </w:t>
      </w:r>
      <w:proofErr w:type="spellStart"/>
      <w:r w:rsidR="0026758F" w:rsidRPr="00305387">
        <w:rPr>
          <w:rFonts w:ascii="Courier New" w:hAnsi="Courier New" w:cs="Courier New"/>
        </w:rPr>
        <w:t>ustmk:CurrentlyReducedFeeApplicationIndicator</w:t>
      </w:r>
      <w:proofErr w:type="spellEnd"/>
      <w:r w:rsidR="0026758F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will be created with</w:t>
      </w:r>
      <w:r w:rsidR="004A5139" w:rsidRPr="00D76B4F">
        <w:rPr>
          <w:rFonts w:ascii="Arial" w:hAnsi="Arial" w:cs="Arial"/>
        </w:rPr>
        <w:t>in</w:t>
      </w:r>
      <w:r w:rsidR="00AA22BA" w:rsidRPr="00D76B4F">
        <w:rPr>
          <w:rFonts w:ascii="Arial" w:hAnsi="Arial" w:cs="Arial"/>
        </w:rPr>
        <w:t xml:space="preserve"> the</w:t>
      </w:r>
      <w:r w:rsidR="004A5139" w:rsidRPr="00D76B4F">
        <w:rPr>
          <w:rFonts w:ascii="Arial" w:hAnsi="Arial" w:cs="Arial"/>
        </w:rPr>
        <w:t xml:space="preserve">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 at the same </w:t>
      </w:r>
      <w:r w:rsidR="00AA22BA" w:rsidRPr="00D76B4F">
        <w:rPr>
          <w:rFonts w:ascii="Arial" w:hAnsi="Arial" w:cs="Arial"/>
        </w:rPr>
        <w:t>level as ST.96 Trademark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F</w:t>
      </w:r>
      <w:r w:rsidR="00AA22BA" w:rsidRPr="00D76B4F">
        <w:rPr>
          <w:rFonts w:ascii="Arial" w:hAnsi="Arial" w:cs="Arial"/>
        </w:rPr>
        <w:t>ollowing the guidelines, these optional elements must be added to the bottom of the schema</w:t>
      </w:r>
      <w:r w:rsidR="009A45E4">
        <w:rPr>
          <w:rFonts w:ascii="Arial" w:hAnsi="Arial" w:cs="Arial"/>
        </w:rPr>
        <w:t>:</w:t>
      </w:r>
      <w:r w:rsidR="00AA22BA" w:rsidRPr="00D76B4F">
        <w:rPr>
          <w:rFonts w:ascii="Arial" w:hAnsi="Arial" w:cs="Arial"/>
        </w:rPr>
        <w:t xml:space="preserve"> </w:t>
      </w:r>
    </w:p>
    <w:p w14:paraId="4670CFB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70DC9E6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ustmk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xmlns:tmk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0"&gt;</w:t>
      </w:r>
    </w:p>
    <w:p w14:paraId="5AB4C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Category.xsd"/&gt;</w:t>
      </w:r>
    </w:p>
    <w:p w14:paraId="64C3B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pplicationAbandonedDate.xsd"/&gt;</w:t>
      </w:r>
    </w:p>
    <w:p w14:paraId="42D339B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ancelledDate.xsd"/&gt;</w:t>
      </w:r>
    </w:p>
    <w:p w14:paraId="3C5A1C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PrincipalRegisterIndicator.xsd"/&gt;</w:t>
      </w:r>
    </w:p>
    <w:p w14:paraId="6801D14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SupplementalRegisterIndicator.xsd"/&gt;</w:t>
      </w:r>
    </w:p>
    <w:p w14:paraId="28C73DE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AmendedDate.xsd"/&gt;</w:t>
      </w:r>
    </w:p>
    <w:p w14:paraId="7E9FAD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ExternalDescriptionText.xsd"/&gt;</w:t>
      </w:r>
    </w:p>
    <w:p w14:paraId="4EDC5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InternalDescriptionText.xsd"/&gt;</w:t>
      </w:r>
    </w:p>
    <w:p w14:paraId="75855C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cationIndicator.xsd"/&gt;</w:t>
      </w:r>
    </w:p>
    <w:p w14:paraId="183FD76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shedDate.xsd"/&gt;</w:t>
      </w:r>
    </w:p>
    <w:p w14:paraId="64371308" w14:textId="77777777" w:rsidR="004A5139" w:rsidRPr="008358CB" w:rsidRDefault="004A5139" w:rsidP="00305387">
      <w:pPr>
        <w:keepLines/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InterferenceStatementText.xsd"/&gt;</w:t>
      </w:r>
    </w:p>
    <w:p w14:paraId="2FE215D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TradeDistinctivenessScopeText.xsd"/&gt;</w:t>
      </w:r>
    </w:p>
    <w:p w14:paraId="0F6C9D3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OrderRestrictingScopeStatementText.xsd"/&gt;</w:t>
      </w:r>
    </w:p>
    <w:p w14:paraId="54D8251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strictionStatementText.xsd"/&gt;</w:t>
      </w:r>
    </w:p>
    <w:p w14:paraId="0313C29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ertificationStatementText.xsd"/&gt;</w:t>
      </w:r>
    </w:p>
    <w:p w14:paraId="281CEF8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oncurrentUseStatementText.xsd"/&gt;</w:t>
      </w:r>
    </w:p>
    <w:p w14:paraId="791DCB4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FiledAsPlusApplicationIndicator.xsd"/&gt;</w:t>
      </w:r>
    </w:p>
    <w:p w14:paraId="070BA32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urrentlyPlusApplicationIndicator.xsd"/&gt;</w:t>
      </w:r>
    </w:p>
    <w:p w14:paraId="647FED7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hangeIndicator.xsd"/&gt;</w:t>
      </w:r>
    </w:p>
    <w:p w14:paraId="1AC581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llowanceNoticeDate.xsd"/&gt;</w:t>
      </w:r>
    </w:p>
    <w:p w14:paraId="2613C56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newalDate.xsd"/&gt;</w:t>
      </w:r>
    </w:p>
    <w:p w14:paraId="5F88597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RegistationCertificateAmendmentText.xsd"/&gt;</w:t>
      </w:r>
    </w:p>
    <w:p w14:paraId="0CDCA5F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ertificateCorrectingRegistrationText.xsd"/&gt;</w:t>
      </w:r>
    </w:p>
    <w:p w14:paraId="07D79AA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MaintenanceFilingBag.xsd"/&gt;</w:t>
      </w:r>
    </w:p>
    <w:p w14:paraId="7554825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NationalCaseLocation.xsd"/&gt;</w:t>
      </w:r>
    </w:p>
    <w:p w14:paraId="4618E14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FiledAsReducedFeeApplicationIndicator.xsd"/&gt;</w:t>
      </w:r>
    </w:p>
    <w:p w14:paraId="438737E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CurrentlyReducedFeeApplicationIndicator.xsd"/&gt;</w:t>
      </w:r>
    </w:p>
    <w:p w14:paraId="3579AF2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18424C0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6AA9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Category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0F411A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pplicationAbandon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E56CC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ancell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2EA5C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Princip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EBA98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Supplement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2D3E3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Amend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5C9CE8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Ex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A05E9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In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FD29AB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D861D1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sh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D18026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Interferenc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D21290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TradeDistinctivenessScope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C2F8B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OrderRestrictingScop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7064E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stric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801C22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68267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oncurrentUs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C973B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FiledAs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26901A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urrently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17068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hange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06B05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llowanceNotice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4BD6E4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newal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23DC2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ationCertificateAmend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6695CF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eCorrectingRegistra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3216BC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intenanceFilingBag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43022D5" w14:textId="77777777" w:rsidR="004A5139" w:rsidRPr="000D5CC2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0D5CC2">
        <w:rPr>
          <w:rFonts w:ascii="Courier New" w:hAnsi="Courier New" w:cs="Courier New"/>
          <w:lang w:val="fr-CH"/>
        </w:rPr>
        <w:t>&lt;xsd:element ref="tmk:NationalCaseLocation" minOccurs="0"/&gt;</w:t>
      </w:r>
    </w:p>
    <w:p w14:paraId="35B51D0C" w14:textId="77777777" w:rsidR="004A5139" w:rsidRPr="008358CB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FiledAs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002833C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Currently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2156E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D0E7E4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00E2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A7B9503" w14:textId="3EBCE8F8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</w:t>
      </w:r>
      <w:r w:rsidR="0026758F" w:rsidRPr="00D76B4F">
        <w:rPr>
          <w:rFonts w:ascii="Arial" w:hAnsi="Arial" w:cs="Arial"/>
        </w:rPr>
        <w:t>Update namespace reference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T</w:t>
      </w:r>
      <w:r w:rsidR="00AA22BA" w:rsidRPr="00D76B4F">
        <w:rPr>
          <w:rFonts w:ascii="Arial" w:hAnsi="Arial" w:cs="Arial"/>
        </w:rPr>
        <w:t xml:space="preserve">he reference to the </w:t>
      </w:r>
      <w:r w:rsidR="0026758F" w:rsidRPr="00D76B4F">
        <w:rPr>
          <w:rFonts w:ascii="Arial" w:hAnsi="Arial" w:cs="Arial"/>
        </w:rPr>
        <w:t>trademark name</w:t>
      </w:r>
      <w:r w:rsidR="00431F6E" w:rsidRPr="00D76B4F">
        <w:rPr>
          <w:rFonts w:ascii="Arial" w:hAnsi="Arial" w:cs="Arial"/>
        </w:rPr>
        <w:t xml:space="preserve">space </w:t>
      </w:r>
      <w:r w:rsidR="0026758F" w:rsidRPr="00D76B4F">
        <w:rPr>
          <w:rFonts w:ascii="Arial" w:hAnsi="Arial" w:cs="Arial"/>
        </w:rPr>
        <w:t xml:space="preserve">must be updated to </w:t>
      </w:r>
      <w:r w:rsidR="00431F6E" w:rsidRPr="00D76B4F">
        <w:rPr>
          <w:rFonts w:ascii="Arial" w:hAnsi="Arial" w:cs="Arial"/>
        </w:rPr>
        <w:t xml:space="preserve">the US </w:t>
      </w:r>
      <w:r w:rsidR="0026758F" w:rsidRPr="00D76B4F">
        <w:rPr>
          <w:rFonts w:ascii="Arial" w:hAnsi="Arial" w:cs="Arial"/>
        </w:rPr>
        <w:t>customized</w:t>
      </w:r>
      <w:r w:rsidR="00431F6E" w:rsidRPr="00D76B4F">
        <w:rPr>
          <w:rFonts w:ascii="Arial" w:hAnsi="Arial" w:cs="Arial"/>
        </w:rPr>
        <w:t xml:space="preserve"> version</w:t>
      </w:r>
      <w:r w:rsidR="0026758F" w:rsidRPr="00D76B4F">
        <w:rPr>
          <w:rFonts w:ascii="Arial" w:hAnsi="Arial" w:cs="Arial"/>
        </w:rPr>
        <w:t xml:space="preserve"> which includes the two new elements</w:t>
      </w:r>
      <w:r w:rsidR="00431F6E" w:rsidRPr="00D76B4F">
        <w:rPr>
          <w:rFonts w:ascii="Arial" w:hAnsi="Arial" w:cs="Arial"/>
        </w:rPr>
        <w:t xml:space="preserve">. </w:t>
      </w:r>
      <w:proofErr w:type="gramStart"/>
      <w:r w:rsidR="00431F6E" w:rsidRPr="00D76B4F">
        <w:rPr>
          <w:rFonts w:ascii="Arial" w:hAnsi="Arial" w:cs="Arial"/>
        </w:rPr>
        <w:t>i.e</w:t>
      </w:r>
      <w:proofErr w:type="gramEnd"/>
      <w:r w:rsidR="00431F6E" w:rsidRPr="00D76B4F">
        <w:rPr>
          <w:rFonts w:ascii="Arial" w:hAnsi="Arial" w:cs="Arial"/>
        </w:rPr>
        <w:t>. u</w:t>
      </w:r>
      <w:r w:rsidR="004A5139" w:rsidRPr="00D76B4F">
        <w:rPr>
          <w:rFonts w:ascii="Arial" w:hAnsi="Arial" w:cs="Arial"/>
        </w:rPr>
        <w:t xml:space="preserve">pdate </w:t>
      </w:r>
      <w:proofErr w:type="spellStart"/>
      <w:r w:rsidR="004A5139" w:rsidRPr="009B43FE">
        <w:rPr>
          <w:rFonts w:ascii="Courier New" w:hAnsi="Courier New" w:cs="Courier New"/>
        </w:rPr>
        <w:t>tmk:NationalTrademarkInformation.xsd</w:t>
      </w:r>
      <w:proofErr w:type="spellEnd"/>
      <w:r w:rsidR="004A5139" w:rsidRPr="00D76B4F">
        <w:rPr>
          <w:rFonts w:ascii="Arial" w:hAnsi="Arial" w:cs="Arial"/>
        </w:rPr>
        <w:t xml:space="preserve"> to refer IPO customization type definition in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</w:t>
      </w:r>
      <w:r w:rsidR="0026758F" w:rsidRPr="00D76B4F">
        <w:rPr>
          <w:rFonts w:ascii="Arial" w:hAnsi="Arial" w:cs="Arial"/>
        </w:rPr>
        <w:t xml:space="preserve">. </w:t>
      </w:r>
    </w:p>
    <w:p w14:paraId="021077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CC6049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xmlns:tmk="http://www.wipo.int/standards/XMLSchema/ST96/Trademark" </w:t>
      </w:r>
      <w:proofErr w:type="spellStart"/>
      <w:r w:rsidRPr="008358CB">
        <w:rPr>
          <w:rFonts w:ascii="Courier New" w:hAnsi="Courier New" w:cs="Courier New"/>
          <w:highlight w:val="yellow"/>
        </w:rPr>
        <w:t>xmlns:ustmk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1"&gt;</w:t>
      </w:r>
    </w:p>
    <w:p w14:paraId="63AA84B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USTrademark/NationalTrademarkInformationType.xsd"/&gt;</w:t>
      </w:r>
    </w:p>
    <w:p w14:paraId="1FB3823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  <w:highlight w:val="yellow"/>
        </w:rPr>
        <w:t>ustmk: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496F78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6EA2F2C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A container to hold information related to a national trademark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C4966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6EE605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F3D99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FEE7349" w14:textId="77777777" w:rsidR="00D76B4F" w:rsidRPr="008358CB" w:rsidRDefault="00D76B4F" w:rsidP="00550890">
      <w:pPr>
        <w:pStyle w:val="Caption"/>
        <w:rPr>
          <w:rFonts w:ascii="Courier New" w:hAnsi="Courier New" w:cs="Courier New"/>
          <w:sz w:val="22"/>
        </w:rPr>
      </w:pPr>
    </w:p>
    <w:p w14:paraId="22EEDE08" w14:textId="13CFC660" w:rsidR="004A5139" w:rsidRPr="00D76B4F" w:rsidRDefault="00550890" w:rsidP="00550890">
      <w:pPr>
        <w:pStyle w:val="Caption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1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 xml:space="preserve">: New customized IPO </w:t>
      </w:r>
      <w:proofErr w:type="spellStart"/>
      <w:r w:rsidRPr="00D76B4F">
        <w:rPr>
          <w:rFonts w:ascii="Arial" w:hAnsi="Arial" w:cs="Arial"/>
          <w:sz w:val="22"/>
        </w:rPr>
        <w:t>tmk</w:t>
      </w:r>
      <w:proofErr w:type="spellEnd"/>
      <w:r w:rsidRPr="00D76B4F">
        <w:rPr>
          <w:rFonts w:ascii="Arial" w:hAnsi="Arial" w:cs="Arial"/>
          <w:sz w:val="22"/>
        </w:rPr>
        <w:t xml:space="preserve">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77777777" w:rsidR="004A5139" w:rsidRPr="00D76B4F" w:rsidRDefault="00DA3800" w:rsidP="00C363FE">
      <w:pPr>
        <w:pStyle w:val="Heading3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2: </w:t>
      </w:r>
      <w:r w:rsidR="004A5139" w:rsidRPr="00D76B4F">
        <w:rPr>
          <w:rFonts w:ascii="Arial" w:hAnsi="Arial" w:cs="Arial"/>
          <w:szCs w:val="22"/>
        </w:rPr>
        <w:t xml:space="preserve">Adding existing ST.96 component, </w:t>
      </w:r>
      <w:proofErr w:type="spellStart"/>
      <w:r w:rsidR="004A5139" w:rsidRPr="00D76B4F">
        <w:rPr>
          <w:rFonts w:ascii="Arial" w:hAnsi="Arial" w:cs="Arial"/>
          <w:szCs w:val="22"/>
        </w:rPr>
        <w:t>pat</w:t>
      </w:r>
      <w:proofErr w:type="gramStart"/>
      <w:r w:rsidR="004A5139" w:rsidRPr="00D76B4F">
        <w:rPr>
          <w:rFonts w:ascii="Arial" w:hAnsi="Arial" w:cs="Arial"/>
          <w:szCs w:val="22"/>
        </w:rPr>
        <w:t>:RepublicationCategory</w:t>
      </w:r>
      <w:proofErr w:type="spellEnd"/>
      <w:proofErr w:type="gramEnd"/>
      <w:r w:rsidR="004A5139" w:rsidRPr="00D76B4F">
        <w:rPr>
          <w:rFonts w:ascii="Arial" w:hAnsi="Arial" w:cs="Arial"/>
          <w:szCs w:val="22"/>
        </w:rPr>
        <w:t xml:space="preserve">, to existing ST.96 V3_1 structure </w:t>
      </w:r>
      <w:proofErr w:type="spellStart"/>
      <w:r w:rsidR="004A5139" w:rsidRPr="00D76B4F">
        <w:rPr>
          <w:rFonts w:ascii="Arial" w:hAnsi="Arial" w:cs="Arial"/>
          <w:szCs w:val="22"/>
        </w:rPr>
        <w:t>pat:Bibliographicdata</w:t>
      </w:r>
      <w:proofErr w:type="spellEnd"/>
    </w:p>
    <w:p w14:paraId="779B967A" w14:textId="77777777" w:rsidR="0026758F" w:rsidRPr="00D76B4F" w:rsidRDefault="0026758F" w:rsidP="0026758F">
      <w:pPr>
        <w:ind w:left="1080"/>
        <w:rPr>
          <w:rFonts w:ascii="Arial" w:hAnsi="Arial" w:cs="Arial"/>
        </w:rPr>
      </w:pPr>
      <w:r w:rsidRPr="00D76B4F">
        <w:rPr>
          <w:rFonts w:ascii="Arial" w:hAnsi="Arial" w:cs="Arial"/>
        </w:rPr>
        <w:tab/>
        <w:t xml:space="preserve">IPO Customized XSD Definition: (in </w:t>
      </w:r>
      <w:proofErr w:type="spellStart"/>
      <w:r w:rsidRPr="00D76B4F">
        <w:rPr>
          <w:rFonts w:ascii="Arial" w:hAnsi="Arial" w:cs="Arial"/>
        </w:rPr>
        <w:t>USPatent</w:t>
      </w:r>
      <w:proofErr w:type="spellEnd"/>
      <w:r w:rsidRPr="00D76B4F">
        <w:rPr>
          <w:rFonts w:ascii="Arial" w:hAnsi="Arial" w:cs="Arial"/>
        </w:rPr>
        <w:t>/Document folder)</w:t>
      </w:r>
    </w:p>
    <w:p w14:paraId="26E8C241" w14:textId="6BD3FCF8" w:rsidR="0026758F" w:rsidRPr="00D76B4F" w:rsidRDefault="00D76B4F" w:rsidP="00D76B4F">
      <w:pPr>
        <w:jc w:val="center"/>
        <w:rPr>
          <w:rFonts w:ascii="Arial" w:hAnsi="Arial" w:cs="Arial"/>
        </w:rPr>
      </w:pPr>
      <w:r w:rsidRPr="00D76B4F">
        <w:rPr>
          <w:rFonts w:ascii="Arial" w:hAnsi="Arial" w:cs="Arial"/>
        </w:rPr>
        <w:object w:dxaOrig="9376" w:dyaOrig="7516" w14:anchorId="737F0AF3">
          <v:shape id="_x0000_i1026" type="#_x0000_t75" style="width:468.6pt;height:375.6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3071189" r:id="rId12"/>
        </w:object>
      </w:r>
    </w:p>
    <w:p w14:paraId="6B7B860E" w14:textId="712F027F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1: Define Customization in IPO namespace folder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H</w:t>
      </w:r>
      <w:r w:rsidR="0074121A" w:rsidRPr="00D76B4F">
        <w:rPr>
          <w:rFonts w:ascii="Arial" w:hAnsi="Arial" w:cs="Arial"/>
        </w:rPr>
        <w:t xml:space="preserve">ere the </w:t>
      </w:r>
      <w:proofErr w:type="spellStart"/>
      <w:r w:rsidR="0074121A" w:rsidRPr="00305387">
        <w:rPr>
          <w:rFonts w:ascii="Courier New" w:hAnsi="Courier New" w:cs="Courier New"/>
        </w:rPr>
        <w:t>pat</w:t>
      </w:r>
      <w:proofErr w:type="gramStart"/>
      <w:r w:rsidR="0074121A" w:rsidRPr="00305387">
        <w:rPr>
          <w:rFonts w:ascii="Courier New" w:hAnsi="Courier New" w:cs="Courier New"/>
        </w:rPr>
        <w:t>:BibliographicDataType</w:t>
      </w:r>
      <w:proofErr w:type="spellEnd"/>
      <w:proofErr w:type="gramEnd"/>
      <w:r w:rsidR="0074121A" w:rsidRPr="00D76B4F">
        <w:rPr>
          <w:rFonts w:ascii="Arial" w:hAnsi="Arial" w:cs="Arial"/>
        </w:rPr>
        <w:t xml:space="preserve"> is extended to include </w:t>
      </w:r>
      <w:proofErr w:type="spellStart"/>
      <w:r w:rsidR="0074121A" w:rsidRPr="00305387">
        <w:rPr>
          <w:rFonts w:ascii="Courier New" w:hAnsi="Courier New" w:cs="Courier New"/>
        </w:rPr>
        <w:t>pat:RepublicationCategory</w:t>
      </w:r>
      <w:proofErr w:type="spellEnd"/>
      <w:r w:rsidR="0074121A" w:rsidRPr="00D76B4F">
        <w:rPr>
          <w:rFonts w:ascii="Arial" w:hAnsi="Arial" w:cs="Arial"/>
        </w:rPr>
        <w:t xml:space="preserve">. </w:t>
      </w:r>
    </w:p>
    <w:p w14:paraId="7CD2C4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3CC6F88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</w:rPr>
        <w:t>xmlns:uspat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xmlns:uscom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common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8_0"&gt;</w:t>
      </w:r>
    </w:p>
    <w:p w14:paraId="3839D01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space</w:t>
      </w:r>
      <w:proofErr w:type="spellEnd"/>
      <w:r w:rsidRPr="008358CB">
        <w:rPr>
          <w:rFonts w:ascii="Courier New" w:hAnsi="Courier New" w:cs="Courier New"/>
          <w:lang w:val="fr-CH"/>
        </w:rPr>
        <w:t>="http://www.wipo.int/standards/XMLSchema/ST96/Patent" schemaLocation="../../Patent/Document/BibliographicDataType_V3_1.xsd"/&gt;</w:t>
      </w:r>
    </w:p>
    <w:p w14:paraId="1CF0521B" w14:textId="77777777" w:rsidR="004A5139" w:rsidRPr="000D5CC2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>&lt;xsd:import namespace="http://www.wipo.int/standards/XMLSchema/ST96/Patent" schemaLocation="../../Patent/RepublicationCategory.xsd"/&gt;</w:t>
      </w:r>
    </w:p>
    <w:p w14:paraId="4A8A8A2F" w14:textId="77777777" w:rsidR="004A5139" w:rsidRPr="000D5CC2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0D5CC2">
        <w:rPr>
          <w:rFonts w:ascii="Courier New" w:hAnsi="Courier New" w:cs="Courier New"/>
          <w:lang w:val="fr-CH"/>
        </w:rPr>
        <w:tab/>
        <w:t>&lt;xsd:complexType name="BibliographicDataType"&gt;</w:t>
      </w:r>
    </w:p>
    <w:p w14:paraId="3FE405A4" w14:textId="77777777" w:rsidR="004A5139" w:rsidRPr="000D5CC2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  <w:t>&lt;xsd:complexContent&gt;</w:t>
      </w:r>
    </w:p>
    <w:p w14:paraId="29B932E1" w14:textId="77777777" w:rsidR="004A5139" w:rsidRPr="000D5CC2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highlight w:val="yellow"/>
          <w:lang w:val="fr-CH"/>
        </w:rPr>
        <w:t>&lt;</w:t>
      </w:r>
      <w:proofErr w:type="gramStart"/>
      <w:r w:rsidRPr="000D5CC2">
        <w:rPr>
          <w:rFonts w:ascii="Courier New" w:hAnsi="Courier New" w:cs="Courier New"/>
          <w:highlight w:val="yellow"/>
          <w:lang w:val="fr-CH"/>
        </w:rPr>
        <w:t>xsd:extension</w:t>
      </w:r>
      <w:proofErr w:type="gramEnd"/>
      <w:r w:rsidRPr="000D5CC2">
        <w:rPr>
          <w:rFonts w:ascii="Courier New" w:hAnsi="Courier New" w:cs="Courier New"/>
          <w:highlight w:val="yellow"/>
          <w:lang w:val="fr-CH"/>
        </w:rPr>
        <w:t xml:space="preserve"> base="pat:BibliographicDataType"&gt;</w:t>
      </w:r>
    </w:p>
    <w:p w14:paraId="40E1B4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0D5CC2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</w:rPr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2DD4DAB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pat:RepublicationCategory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59D7CC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6CBC23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xtens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1E7127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Cont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8BC78E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774B0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788610D9" w14:textId="4FF4ED74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Update ST.96 Patent/Document BibliographicData_V3_1.xsd reference to refer IPO customized definition in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A</w:t>
      </w:r>
      <w:r w:rsidR="0074121A" w:rsidRPr="00D76B4F">
        <w:rPr>
          <w:rFonts w:ascii="Arial" w:hAnsi="Arial" w:cs="Arial"/>
        </w:rPr>
        <w:t xml:space="preserve">gain, as above, the namespace reference must be updated to the customized version. </w:t>
      </w:r>
    </w:p>
    <w:p w14:paraId="4A4155B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781EAC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  <w:highlight w:val="yellow"/>
        </w:rPr>
        <w:t>xmlns:uspat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Patent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3_1"&gt;</w:t>
      </w:r>
    </w:p>
    <w:p w14:paraId="5E18AEF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3FCBE9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ppinfo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28EC5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com</w:t>
      </w:r>
      <w:proofErr w:type="gramStart"/>
      <w:r w:rsidRPr="008358CB">
        <w:rPr>
          <w:rFonts w:ascii="Courier New" w:hAnsi="Courier New" w:cs="Courier New"/>
        </w:rPr>
        <w:t>:SchemaCreatedDate</w:t>
      </w:r>
      <w:proofErr w:type="spellEnd"/>
      <w:proofErr w:type="gramEnd"/>
      <w:r w:rsidRPr="008358CB">
        <w:rPr>
          <w:rFonts w:ascii="Courier New" w:hAnsi="Courier New" w:cs="Courier New"/>
        </w:rPr>
        <w:t>&gt;2012-09-12&lt;/</w:t>
      </w:r>
      <w:proofErr w:type="spellStart"/>
      <w:r w:rsidRPr="008358CB">
        <w:rPr>
          <w:rFonts w:ascii="Courier New" w:hAnsi="Courier New" w:cs="Courier New"/>
        </w:rPr>
        <w:t>com:SchemaCreatedDate</w:t>
      </w:r>
      <w:proofErr w:type="spellEnd"/>
      <w:r w:rsidRPr="008358CB">
        <w:rPr>
          <w:rFonts w:ascii="Courier New" w:hAnsi="Courier New" w:cs="Courier New"/>
        </w:rPr>
        <w:t>&gt;</w:t>
      </w:r>
    </w:p>
    <w:p w14:paraId="3700A47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</w:t>
      </w:r>
      <w:proofErr w:type="gramStart"/>
      <w:r w:rsidRPr="008358CB">
        <w:rPr>
          <w:rFonts w:ascii="Courier New" w:hAnsi="Courier New" w:cs="Courier New"/>
        </w:rPr>
        <w:t>:SchemaLastModifiedDate</w:t>
      </w:r>
      <w:proofErr w:type="gramEnd"/>
      <w:r w:rsidRPr="008358CB">
        <w:rPr>
          <w:rFonts w:ascii="Courier New" w:hAnsi="Courier New" w:cs="Courier New"/>
        </w:rPr>
        <w:t>&gt;2019-04-16&lt;/com:SchemaLastModifiedDate&gt;</w:t>
      </w:r>
    </w:p>
    <w:p w14:paraId="2EB3678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5B2F5A6B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com:SchemaReleaseNoteURL&gt;http://www.wipo.int/standards/XMLSchema/ST96/V3_1/ReleaseNotes.pdf&lt;/com:SchemaReleaseNoteURL&gt;</w:t>
      </w:r>
    </w:p>
    <w:p w14:paraId="4345EB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ppinfo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C5F62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4CD7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../USPatent/Document/BibliographicDataType_V1_0.xsd"/&gt;</w:t>
      </w:r>
    </w:p>
    <w:p w14:paraId="78F754A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liographicData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</w:rPr>
        <w:t>uspat:BibliographicData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3778F9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5CCC76AF" w14:textId="62A936F4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Bibliographic information included on the first page of a patent document</w:t>
      </w:r>
      <w:r w:rsidR="007636C6" w:rsidRPr="008358CB">
        <w:rPr>
          <w:rFonts w:ascii="Courier New" w:hAnsi="Courier New" w:cs="Courier New"/>
        </w:rPr>
        <w:t>.  C</w:t>
      </w:r>
      <w:r w:rsidRPr="008358CB">
        <w:rPr>
          <w:rFonts w:ascii="Courier New" w:hAnsi="Courier New" w:cs="Courier New"/>
        </w:rPr>
        <w:t>ontains document identification, domestic filing data, foreign priority data, public availability dates or term of protection, technical information, related patent or application information.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2AF207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22BA8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ComponentKey</w:t>
      </w:r>
      <w:proofErr w:type="spellEnd"/>
      <w:r w:rsidRPr="008358CB">
        <w:rPr>
          <w:rFonts w:ascii="Courier New" w:hAnsi="Courier New" w:cs="Courier New"/>
        </w:rPr>
        <w:t>"&gt;</w:t>
      </w:r>
    </w:p>
    <w:p w14:paraId="295A086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lector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.//*"/&gt;</w:t>
      </w:r>
    </w:p>
    <w:p w14:paraId="7E016F4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field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@</w:t>
      </w:r>
      <w:proofErr w:type="spellStart"/>
      <w:r w:rsidRPr="008358CB">
        <w:rPr>
          <w:rFonts w:ascii="Courier New" w:hAnsi="Courier New" w:cs="Courier New"/>
        </w:rPr>
        <w:t>com:id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817979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C1E7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6EDE9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0247CE4" w14:textId="446D8293" w:rsidR="000F5E56" w:rsidRDefault="008A4604" w:rsidP="00B116F7">
      <w:pPr>
        <w:pStyle w:val="Caption"/>
        <w:spacing w:after="280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2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>: New customized pat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3C514564" wp14:editId="14DFD197">
            <wp:extent cx="1177925" cy="822960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26A02E" w14:textId="4A1A0F25" w:rsidR="00597862" w:rsidRPr="00597862" w:rsidRDefault="00597862" w:rsidP="00597862">
      <w:pPr>
        <w:pStyle w:val="BodyText"/>
        <w:bidi/>
        <w:ind w:left="5575"/>
        <w:rPr>
          <w:rFonts w:ascii="Arabic Typesetting" w:eastAsia="Times New Roman" w:hAnsi="Arabic Typesetting" w:cs="Arabic Typesetting"/>
          <w:sz w:val="36"/>
          <w:szCs w:val="36"/>
        </w:rPr>
      </w:pPr>
      <w:r>
        <w:rPr>
          <w:rFonts w:ascii="Arabic Typesetting" w:hAnsi="Arabic Typesetting" w:cs="Arabic Typesetting"/>
          <w:sz w:val="36"/>
          <w:szCs w:val="36"/>
          <w:rtl/>
        </w:rPr>
        <w:t>[يلي ذلك المرفق</w:t>
      </w:r>
      <w:r>
        <w:rPr>
          <w:rFonts w:ascii="Arabic Typesetting" w:hAnsi="Arabic Typesetting" w:cs="Arabic Typesetting" w:hint="cs"/>
          <w:sz w:val="36"/>
          <w:szCs w:val="36"/>
          <w:rtl/>
          <w:lang w:val="fr-CH" w:bidi="ar-SY"/>
        </w:rPr>
        <w:t xml:space="preserve"> الثالث</w:t>
      </w:r>
      <w:r w:rsidRPr="00597862">
        <w:rPr>
          <w:rFonts w:ascii="Arabic Typesetting" w:hAnsi="Arabic Typesetting" w:cs="Arabic Typesetting"/>
          <w:sz w:val="36"/>
          <w:szCs w:val="36"/>
          <w:rtl/>
        </w:rPr>
        <w:t>]</w:t>
      </w:r>
    </w:p>
    <w:sectPr w:rsidR="00597862" w:rsidRPr="00597862" w:rsidSect="00804DB7">
      <w:headerReference w:type="default" r:id="rId14"/>
      <w:headerReference w:type="first" r:id="rId15"/>
      <w:pgSz w:w="11907" w:h="16840" w:code="9"/>
      <w:pgMar w:top="1417" w:right="1417" w:bottom="1417" w:left="1417" w:header="709" w:footer="709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32E083" w14:textId="77777777" w:rsidR="003F0323" w:rsidRDefault="003F0323" w:rsidP="00F8762A">
      <w:pPr>
        <w:spacing w:after="0" w:line="240" w:lineRule="auto"/>
      </w:pPr>
      <w:r>
        <w:separator/>
      </w:r>
    </w:p>
  </w:endnote>
  <w:endnote w:type="continuationSeparator" w:id="0">
    <w:p w14:paraId="7506E904" w14:textId="77777777" w:rsidR="003F0323" w:rsidRDefault="003F0323" w:rsidP="00F87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abic Typesetting">
    <w:panose1 w:val="03020402040406030203"/>
    <w:charset w:val="00"/>
    <w:family w:val="script"/>
    <w:pitch w:val="variable"/>
    <w:sig w:usb0="80002007" w:usb1="80000000" w:usb2="00000008" w:usb3="00000000" w:csb0="000000D3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E81D71" w14:textId="77777777" w:rsidR="003F0323" w:rsidRDefault="003F0323" w:rsidP="00F8762A">
      <w:pPr>
        <w:spacing w:after="0" w:line="240" w:lineRule="auto"/>
      </w:pPr>
      <w:r>
        <w:separator/>
      </w:r>
    </w:p>
  </w:footnote>
  <w:footnote w:type="continuationSeparator" w:id="0">
    <w:p w14:paraId="2228A7C1" w14:textId="77777777" w:rsidR="003F0323" w:rsidRDefault="003F0323" w:rsidP="00F87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4600C577" w:rsidR="004B4029" w:rsidRPr="004B4029" w:rsidRDefault="004B4029" w:rsidP="00E43ED0">
    <w:pPr>
      <w:pStyle w:val="Header"/>
      <w:spacing w:after="0"/>
      <w:rPr>
        <w:rFonts w:ascii="Arial" w:hAnsi="Arial" w:cs="Arial"/>
      </w:rPr>
    </w:pPr>
    <w:r w:rsidRPr="004B4029">
      <w:rPr>
        <w:rFonts w:ascii="Arial" w:hAnsi="Arial" w:cs="Arial"/>
      </w:rPr>
      <w:t>CWS/7/3</w:t>
    </w:r>
    <w:r w:rsidR="00E43ED0">
      <w:rPr>
        <w:rFonts w:ascii="Arial" w:hAnsi="Arial" w:cs="Arial"/>
      </w:rPr>
      <w:t xml:space="preserve"> REV.</w:t>
    </w:r>
  </w:p>
  <w:p w14:paraId="31E83198" w14:textId="77777777" w:rsidR="00E43ED0" w:rsidRDefault="004B4029" w:rsidP="00E43ED0">
    <w:pPr>
      <w:pStyle w:val="Header"/>
      <w:spacing w:after="0"/>
      <w:rPr>
        <w:rFonts w:ascii="Arial" w:hAnsi="Arial" w:cs="Arial"/>
      </w:rPr>
    </w:pPr>
    <w:r w:rsidRPr="004B4029">
      <w:rPr>
        <w:rFonts w:ascii="Arial" w:hAnsi="Arial" w:cs="Arial"/>
      </w:rPr>
      <w:t>Annex II</w:t>
    </w:r>
  </w:p>
  <w:p w14:paraId="71D237C0" w14:textId="39B964EB" w:rsidR="004B4029" w:rsidRPr="004B4029" w:rsidRDefault="000D5CC2" w:rsidP="00E43ED0">
    <w:pPr>
      <w:pStyle w:val="Header"/>
      <w:spacing w:after="0"/>
      <w:rPr>
        <w:rFonts w:ascii="Arial" w:hAnsi="Arial" w:cs="Arial"/>
      </w:rPr>
    </w:pPr>
    <w:sdt>
      <w:sdtPr>
        <w:rPr>
          <w:rFonts w:ascii="Arial" w:hAnsi="Arial" w:cs="Arial"/>
        </w:rPr>
        <w:id w:val="1136533264"/>
        <w:docPartObj>
          <w:docPartGallery w:val="Page Numbers (Top of Page)"/>
          <w:docPartUnique/>
        </w:docPartObj>
      </w:sdtPr>
      <w:sdtEndPr/>
      <w:sdtContent>
        <w:r w:rsidR="004B4029" w:rsidRPr="004B4029">
          <w:rPr>
            <w:rFonts w:ascii="Arial" w:hAnsi="Arial" w:cs="Arial"/>
          </w:rPr>
          <w:fldChar w:fldCharType="begin"/>
        </w:r>
        <w:r w:rsidR="004B4029" w:rsidRPr="004B4029">
          <w:rPr>
            <w:rFonts w:ascii="Arial" w:hAnsi="Arial" w:cs="Arial"/>
          </w:rPr>
          <w:instrText>PAGE   \* MERGEFORMAT</w:instrText>
        </w:r>
        <w:r w:rsidR="004B4029" w:rsidRPr="004B4029">
          <w:rPr>
            <w:rFonts w:ascii="Arial" w:hAnsi="Arial" w:cs="Arial"/>
          </w:rPr>
          <w:fldChar w:fldCharType="separate"/>
        </w:r>
        <w:r w:rsidRPr="000D5CC2">
          <w:rPr>
            <w:rFonts w:ascii="Arial" w:hAnsi="Arial" w:cs="Arial"/>
            <w:noProof/>
            <w:lang w:val="de-DE"/>
          </w:rPr>
          <w:t>11</w:t>
        </w:r>
        <w:r w:rsidR="004B4029" w:rsidRPr="004B4029">
          <w:rPr>
            <w:rFonts w:ascii="Arial" w:hAnsi="Arial" w:cs="Arial"/>
          </w:rPr>
          <w:fldChar w:fldCharType="end"/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56B2BF0B" w:rsidR="00F8762A" w:rsidRPr="00E43ED0" w:rsidRDefault="00F8762A" w:rsidP="00E43ED0">
    <w:pPr>
      <w:pStyle w:val="Header"/>
      <w:spacing w:after="0"/>
      <w:rPr>
        <w:rFonts w:ascii="Arial" w:hAnsi="Arial" w:cs="Arial"/>
        <w:lang w:val="fr-CH"/>
      </w:rPr>
    </w:pPr>
    <w:r>
      <w:rPr>
        <w:rFonts w:ascii="Arial" w:hAnsi="Arial" w:cs="Arial"/>
      </w:rPr>
      <w:t>CWS/7/3</w:t>
    </w:r>
    <w:r w:rsidR="00E43ED0">
      <w:rPr>
        <w:rFonts w:ascii="Arial" w:hAnsi="Arial" w:cs="Arial"/>
        <w:lang w:val="fr-CH"/>
      </w:rPr>
      <w:t xml:space="preserve"> REV.</w:t>
    </w:r>
  </w:p>
  <w:p w14:paraId="25041516" w14:textId="2399759E" w:rsidR="00F8762A" w:rsidRDefault="00F8762A" w:rsidP="00E43ED0">
    <w:pPr>
      <w:pStyle w:val="Header"/>
      <w:spacing w:after="0"/>
      <w:rPr>
        <w:rFonts w:ascii="Arial" w:hAnsi="Arial" w:cs="Arial"/>
        <w:rtl/>
      </w:rPr>
    </w:pPr>
    <w:r>
      <w:rPr>
        <w:rFonts w:ascii="Arial" w:hAnsi="Arial" w:cs="Arial"/>
      </w:rPr>
      <w:t>ANNEX II</w:t>
    </w:r>
  </w:p>
  <w:p w14:paraId="5141E9BE" w14:textId="19023817" w:rsidR="00E43ED0" w:rsidRPr="00E43ED0" w:rsidRDefault="00E43ED0" w:rsidP="00E43ED0">
    <w:pPr>
      <w:pStyle w:val="Header"/>
      <w:spacing w:after="0"/>
      <w:rPr>
        <w:rFonts w:ascii="Arabic Typesetting" w:hAnsi="Arabic Typesetting" w:cs="Arabic Typesetting"/>
        <w:sz w:val="36"/>
        <w:szCs w:val="36"/>
      </w:rPr>
    </w:pPr>
    <w:r w:rsidRPr="00E43ED0">
      <w:rPr>
        <w:rFonts w:ascii="Arabic Typesetting" w:hAnsi="Arabic Typesetting" w:cs="Arabic Typesetting"/>
        <w:sz w:val="36"/>
        <w:szCs w:val="36"/>
        <w:rtl/>
      </w:rPr>
      <w:t>المرفق الثاني</w:t>
    </w:r>
  </w:p>
  <w:p w14:paraId="6DDA28E8" w14:textId="6560380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Header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ctiveWritingStyle w:appName="MSWord" w:lang="fr-CH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0"/>
  <w:activeWritingStyle w:appName="MSWord" w:lang="ar-SA" w:vendorID="64" w:dllVersion="131078" w:nlCheck="1" w:checkStyle="0"/>
  <w:activeWritingStyle w:appName="MSWord" w:lang="ar-SY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857EA"/>
    <w:rsid w:val="000D5CC2"/>
    <w:rsid w:val="000F5E56"/>
    <w:rsid w:val="001C7736"/>
    <w:rsid w:val="0026758F"/>
    <w:rsid w:val="00305387"/>
    <w:rsid w:val="003E6531"/>
    <w:rsid w:val="003F0323"/>
    <w:rsid w:val="00431118"/>
    <w:rsid w:val="00431F6E"/>
    <w:rsid w:val="00453F86"/>
    <w:rsid w:val="004A5139"/>
    <w:rsid w:val="004B4029"/>
    <w:rsid w:val="004F0286"/>
    <w:rsid w:val="00550890"/>
    <w:rsid w:val="005551C0"/>
    <w:rsid w:val="00597862"/>
    <w:rsid w:val="005A01E9"/>
    <w:rsid w:val="00662420"/>
    <w:rsid w:val="006D048A"/>
    <w:rsid w:val="00720DF8"/>
    <w:rsid w:val="007243AE"/>
    <w:rsid w:val="0074121A"/>
    <w:rsid w:val="007636C6"/>
    <w:rsid w:val="007B240C"/>
    <w:rsid w:val="007D4EEF"/>
    <w:rsid w:val="007D53C7"/>
    <w:rsid w:val="00804DB7"/>
    <w:rsid w:val="0083114D"/>
    <w:rsid w:val="008358CB"/>
    <w:rsid w:val="008A4604"/>
    <w:rsid w:val="00966791"/>
    <w:rsid w:val="009A45E4"/>
    <w:rsid w:val="009B43FE"/>
    <w:rsid w:val="00AA22BA"/>
    <w:rsid w:val="00AC788A"/>
    <w:rsid w:val="00B116F7"/>
    <w:rsid w:val="00BF608F"/>
    <w:rsid w:val="00C363FE"/>
    <w:rsid w:val="00C554EC"/>
    <w:rsid w:val="00CE0ADB"/>
    <w:rsid w:val="00D76B4F"/>
    <w:rsid w:val="00DA3800"/>
    <w:rsid w:val="00E34F56"/>
    <w:rsid w:val="00E43ED0"/>
    <w:rsid w:val="00F52DCB"/>
    <w:rsid w:val="00F87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804DB7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804DB7"/>
  </w:style>
  <w:style w:type="paragraph" w:styleId="Signature">
    <w:name w:val="Signature"/>
    <w:basedOn w:val="Normal"/>
    <w:semiHidden/>
    <w:rsid w:val="00804DB7"/>
    <w:pPr>
      <w:ind w:left="5250"/>
    </w:pPr>
  </w:style>
  <w:style w:type="paragraph" w:styleId="FootnoteText">
    <w:name w:val="footnote text"/>
    <w:basedOn w:val="Normal"/>
    <w:semiHidden/>
    <w:rsid w:val="00804DB7"/>
    <w:rPr>
      <w:sz w:val="18"/>
    </w:rPr>
  </w:style>
  <w:style w:type="paragraph" w:styleId="EndnoteText">
    <w:name w:val="endnote text"/>
    <w:basedOn w:val="Normal"/>
    <w:semiHidden/>
    <w:rsid w:val="00804DB7"/>
    <w:rPr>
      <w:sz w:val="18"/>
    </w:rPr>
  </w:style>
  <w:style w:type="paragraph" w:styleId="Caption">
    <w:name w:val="caption"/>
    <w:basedOn w:val="Normal"/>
    <w:next w:val="Normal"/>
    <w:qFormat/>
    <w:rsid w:val="00804DB7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804DB7"/>
    <w:rPr>
      <w:sz w:val="18"/>
    </w:rPr>
  </w:style>
  <w:style w:type="paragraph" w:styleId="BodyText">
    <w:name w:val="Body Text"/>
    <w:basedOn w:val="Normal"/>
    <w:rsid w:val="00804DB7"/>
    <w:pPr>
      <w:spacing w:after="220"/>
    </w:pPr>
  </w:style>
  <w:style w:type="paragraph" w:customStyle="1" w:styleId="ONUMFS">
    <w:name w:val="ONUM FS"/>
    <w:basedOn w:val="BodyText"/>
    <w:rsid w:val="00804DB7"/>
    <w:pPr>
      <w:numPr>
        <w:numId w:val="4"/>
      </w:numPr>
    </w:pPr>
  </w:style>
  <w:style w:type="paragraph" w:customStyle="1" w:styleId="ONUME">
    <w:name w:val="ONUM E"/>
    <w:basedOn w:val="BodyText"/>
    <w:rsid w:val="00804DB7"/>
    <w:pPr>
      <w:numPr>
        <w:numId w:val="3"/>
      </w:numPr>
    </w:pPr>
  </w:style>
  <w:style w:type="paragraph" w:styleId="ListNumber">
    <w:name w:val="List Number"/>
    <w:basedOn w:val="Normal"/>
    <w:semiHidden/>
    <w:rsid w:val="00804DB7"/>
    <w:pPr>
      <w:numPr>
        <w:numId w:val="6"/>
      </w:numPr>
    </w:pPr>
  </w:style>
  <w:style w:type="paragraph" w:styleId="ListParagraph">
    <w:name w:val="List Paragraph"/>
    <w:basedOn w:val="Normal"/>
    <w:uiPriority w:val="34"/>
    <w:qFormat/>
    <w:rsid w:val="004A513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CommentReference">
    <w:name w:val="annotation reference"/>
    <w:basedOn w:val="DefaultParagraphFont"/>
    <w:semiHidden/>
    <w:unhideWhenUsed/>
    <w:rsid w:val="00DA3800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BalloonText">
    <w:name w:val="Balloon Text"/>
    <w:basedOn w:val="Normal"/>
    <w:link w:val="BalloonTextChar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029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17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5ABBE0-C4B3-4AB2-B49C-BD0FBA5AE3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67</Words>
  <Characters>11080</Characters>
  <Application>Microsoft Office Word</Application>
  <DocSecurity>0</DocSecurity>
  <Lines>9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WS/7/3 Annex II (in English)</vt:lpstr>
    </vt:vector>
  </TitlesOfParts>
  <Company>World Intellectual Property Organization</Company>
  <LinksUpToDate>false</LinksUpToDate>
  <CharactersWithSpaces>11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REV. Annex II (in English)</dc:title>
  <dc:subject>EXAMPLES OF VARIOUS CUSTOMIZATIONS BASED ON INTEROPERABILITY</dc:subject>
  <dc:creator>WIPO</dc:creator>
  <cp:keywords>CWS, WIPO</cp:keywords>
  <dc:description/>
  <cp:lastModifiedBy>DRAKE Sophie</cp:lastModifiedBy>
  <cp:revision>30</cp:revision>
  <cp:lastPrinted>2019-06-03T12:26:00Z</cp:lastPrinted>
  <dcterms:created xsi:type="dcterms:W3CDTF">2019-06-03T08:15:00Z</dcterms:created>
  <dcterms:modified xsi:type="dcterms:W3CDTF">2019-06-26T14:20:00Z</dcterms:modified>
</cp:coreProperties>
</file>